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35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51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80" r:id="rId12"/>
    <p:sldId id="434" r:id="rId13"/>
    <p:sldId id="435" r:id="rId14"/>
    <p:sldId id="436" r:id="rId15"/>
    <p:sldId id="437" r:id="rId16"/>
    <p:sldId id="450" r:id="rId17"/>
    <p:sldId id="438" r:id="rId18"/>
    <p:sldId id="439" r:id="rId19"/>
    <p:sldId id="440" r:id="rId20"/>
    <p:sldId id="441" r:id="rId21"/>
    <p:sldId id="408" r:id="rId22"/>
    <p:sldId id="442" r:id="rId23"/>
    <p:sldId id="476" r:id="rId24"/>
    <p:sldId id="479" r:id="rId25"/>
    <p:sldId id="443" r:id="rId26"/>
    <p:sldId id="445" r:id="rId27"/>
    <p:sldId id="478" r:id="rId28"/>
    <p:sldId id="475" r:id="rId29"/>
    <p:sldId id="415" r:id="rId30"/>
    <p:sldId id="458" r:id="rId31"/>
    <p:sldId id="474" r:id="rId32"/>
    <p:sldId id="460" r:id="rId33"/>
    <p:sldId id="461" r:id="rId34"/>
    <p:sldId id="462" r:id="rId35"/>
    <p:sldId id="463" r:id="rId36"/>
    <p:sldId id="464" r:id="rId37"/>
    <p:sldId id="465" r:id="rId38"/>
    <p:sldId id="466" r:id="rId39"/>
    <p:sldId id="467" r:id="rId40"/>
    <p:sldId id="468" r:id="rId41"/>
    <p:sldId id="469" r:id="rId42"/>
    <p:sldId id="470" r:id="rId43"/>
    <p:sldId id="472" r:id="rId44"/>
    <p:sldId id="477" r:id="rId45"/>
    <p:sldId id="392" r:id="rId46"/>
    <p:sldId id="473" r:id="rId47"/>
    <p:sldId id="400" r:id="rId48"/>
    <p:sldId id="401" r:id="rId49"/>
    <p:sldId id="446" r:id="rId50"/>
  </p:sldIdLst>
  <p:sldSz cx="9144000" cy="6858000" type="screen4x3"/>
  <p:notesSz cx="7010400" cy="9296400"/>
  <p:custDataLst>
    <p:tags r:id="rId5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10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gs" Target="tags/tag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47609C-E4F7-4BB4-964F-2A5701FED589}" type="slidenum">
              <a:rPr lang="en-US" smtClean="0">
                <a:latin typeface="Arial" charset="0"/>
              </a:rPr>
              <a:pPr/>
              <a:t>44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4617-FBFE-4A84-ABA3-4B4AC5FB92FF}" type="slidenum">
              <a:rPr lang="en-US" smtClean="0">
                <a:latin typeface="Arial" charset="0"/>
              </a:rPr>
              <a:pPr/>
              <a:t>45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4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dirty="0" smtClean="0"/>
              <a:t>March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</a:t>
            </a:r>
            <a:r>
              <a:rPr lang="en-US" sz="1400" dirty="0" smtClean="0"/>
              <a:t>AIF2, BCP and </a:t>
            </a:r>
            <a:r>
              <a:rPr lang="en-US" sz="1400" dirty="0"/>
              <a:t>FFTC (A and B) 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Control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447800"/>
            <a:ext cx="3200400" cy="1785938"/>
          </a:xfrm>
        </p:spPr>
        <p:txBody>
          <a:bodyPr/>
          <a:lstStyle/>
          <a:p>
            <a:pPr indent="0" eaLnBrk="1" hangingPunct="1">
              <a:buFont typeface="Arial" charset="0"/>
              <a:buNone/>
            </a:pPr>
            <a:r>
              <a:rPr lang="en-US" sz="2400" smtClean="0"/>
              <a:t>Understanding how the PKTDMAs are triggered and controlled is critical.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>
            <p:ph sz="quarter" idx="2"/>
          </p:nvPr>
        </p:nvGraphicFramePr>
        <p:xfrm>
          <a:off x="3429000" y="1447800"/>
          <a:ext cx="5334000" cy="4333875"/>
        </p:xfrm>
        <a:graphic>
          <a:graphicData uri="http://schemas.openxmlformats.org/presentationml/2006/ole">
            <p:oleObj spid="_x0000_s98306" name="Visio" r:id="rId5" imgW="8057007" imgH="6545961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done, the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A core that receive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(or a peripheral)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icks available descriptor (you can call it a message structure) </a:t>
            </a:r>
            <a:r>
              <a:rPr lang="en-US" sz="2000" dirty="0" smtClean="0"/>
              <a:t> </a:t>
            </a:r>
            <a:r>
              <a:rPr lang="en-US" sz="2400" dirty="0" smtClean="0"/>
              <a:t>that is partially or completely pre-buil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1600" dirty="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fter usage, the receive core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dirty="0" smtClean="0"/>
              <a:t>Supports multiple users (players)</a:t>
            </a:r>
          </a:p>
          <a:p>
            <a:pPr lvl="1" eaLnBrk="1" hangingPunct="1"/>
            <a:r>
              <a:rPr lang="en-US" sz="2000" dirty="0" smtClean="0"/>
              <a:t>Each core in a multicore system</a:t>
            </a:r>
          </a:p>
          <a:p>
            <a:pPr lvl="1" eaLnBrk="1" hangingPunct="1"/>
            <a:r>
              <a:rPr lang="en-US" sz="2000" dirty="0" smtClean="0"/>
              <a:t>High bit-rate peripherals including SRIO,  AIF2, Network Coprocessor (NETCP), and FFTC</a:t>
            </a:r>
          </a:p>
          <a:p>
            <a:pPr eaLnBrk="1" hangingPunct="1"/>
            <a:r>
              <a:rPr lang="en-US" sz="2400" dirty="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dirty="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dirty="0" smtClean="0"/>
              <a:t>Configuration effort is performed during  initialization</a:t>
            </a:r>
          </a:p>
          <a:p>
            <a:pPr lvl="1" eaLnBrk="1" hangingPunct="1"/>
            <a:r>
              <a:rPr lang="en-US" sz="2000" dirty="0" smtClean="0"/>
              <a:t>Enables short and fast run-time operation</a:t>
            </a:r>
          </a:p>
          <a:p>
            <a:pPr eaLnBrk="1" hangingPunct="1"/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9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A4AEFD0-E354-47B5-9CA8-32EB1F55FAFE}" type="slidenum">
              <a:rPr lang="en-US"/>
              <a:pPr/>
              <a:t>4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BE2ADD1-CE1B-466B-9C88-A4AB7284BB1F}" type="slidenum">
              <a:rPr lang="en-US"/>
              <a:pPr/>
              <a:t>4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Hardware-based Queue Manager Sub-System (QMSS)</a:t>
            </a:r>
          </a:p>
          <a:p>
            <a:pPr eaLnBrk="1" hangingPunct="1"/>
            <a:r>
              <a:rPr lang="en-US" sz="2400" dirty="0" smtClean="0"/>
              <a:t>Specialized Packet DMAs (PKTDMA)</a:t>
            </a:r>
          </a:p>
          <a:p>
            <a:pPr lvl="1" eaLnBrk="1" hangingPunct="1"/>
            <a:r>
              <a:rPr lang="en-US" sz="2000" dirty="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dirty="0" smtClean="0"/>
              <a:t>Multiple copies reside within each user (QMSS, SRIO, NETCP, AIF2, etc.)</a:t>
            </a:r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smtClean="0"/>
              <a:t>The QMSS PKTDMA’s Rx and Tx Streaming I/F are wired together to create loopback.</a:t>
            </a:r>
          </a:p>
          <a:p>
            <a:pPr eaLnBrk="1" hangingPunct="1"/>
            <a:r>
              <a:rPr lang="en-US" sz="2000" smtClean="0"/>
              <a:t>Data sent out the Tx side are immediately received by the Rx side.</a:t>
            </a:r>
          </a:p>
          <a:p>
            <a:pPr eaLnBrk="1" hangingPunct="1"/>
            <a:r>
              <a:rPr lang="en-US" sz="2000" smtClean="0"/>
              <a:t>This PKTDMA is used for core-to-core transfers and peripheral-to-DSP transfers.</a:t>
            </a:r>
          </a:p>
          <a:p>
            <a:pPr eaLnBrk="1" hangingPunct="1"/>
            <a:r>
              <a:rPr lang="en-US" sz="2000" smtClean="0"/>
              <a:t>Because the DSP is often the recipient, a descriptor accumulator can be used to gather (pop) descriptors and interrupt the host with a list of descriptor addresses. The host must recycle them.</a:t>
            </a:r>
          </a:p>
          <a:p>
            <a:pPr eaLnBrk="1" hangingPunct="1"/>
            <a:endParaRPr lang="en-US" sz="200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486400" y="1447800"/>
          <a:ext cx="3182938" cy="3587750"/>
        </p:xfrm>
        <a:graphic>
          <a:graphicData uri="http://schemas.openxmlformats.org/presentationml/2006/ole">
            <p:oleObj spid="_x0000_s99330" name="Visio" r:id="rId5" imgW="2866263" imgH="323202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7.734"/>
  <p:tag name="ARTICULATE_SLIDE_PAUSE" val="0"/>
  <p:tag name="ARTICULATE_NAV_LEVEL" val="2"/>
  <p:tag name="ARTICULATE_PLAYLIST_ID" val="-1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57</TotalTime>
  <Words>2780</Words>
  <Application>Microsoft Office PowerPoint</Application>
  <PresentationFormat>On-screen Show (4:3)</PresentationFormat>
  <Paragraphs>524</Paragraphs>
  <Slides>46</Slides>
  <Notes>46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KeyStoneOLT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Infrastructure Packet DMA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Packet DMA Control</vt:lpstr>
      <vt:lpstr>Receive Example</vt:lpstr>
      <vt:lpstr>Core-to-Core (Infrastructure) Example</vt:lpstr>
      <vt:lpstr>How Does it Work During Run Time?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an Katzur</cp:lastModifiedBy>
  <cp:revision>1067</cp:revision>
  <cp:lastPrinted>1601-01-01T00:00:00Z</cp:lastPrinted>
  <dcterms:created xsi:type="dcterms:W3CDTF">1601-01-01T00:00:00Z</dcterms:created>
  <dcterms:modified xsi:type="dcterms:W3CDTF">2012-04-09T14:1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